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5B71" w:rsidRDefault="00497082" w:rsidP="00497082">
      <w:pPr>
        <w:jc w:val="center"/>
        <w:rPr>
          <w:sz w:val="28"/>
        </w:rPr>
      </w:pPr>
      <w:r w:rsidRPr="00497082">
        <w:rPr>
          <w:sz w:val="28"/>
        </w:rPr>
        <w:t>Анализ предметной области</w:t>
      </w:r>
    </w:p>
    <w:p w:rsidR="00497082" w:rsidRDefault="00497082" w:rsidP="00497082">
      <w:pPr>
        <w:jc w:val="center"/>
        <w:rPr>
          <w:sz w:val="28"/>
        </w:rPr>
      </w:pPr>
    </w:p>
    <w:p w:rsidR="00497082" w:rsidRDefault="00497082" w:rsidP="00497082">
      <w:pPr>
        <w:rPr>
          <w:sz w:val="24"/>
        </w:rPr>
      </w:pPr>
      <w:r>
        <w:rPr>
          <w:sz w:val="24"/>
        </w:rPr>
        <w:t>Диаграмма вариантов использования</w:t>
      </w:r>
      <w:r>
        <w:rPr>
          <w:sz w:val="24"/>
          <w:lang w:val="en-US"/>
        </w:rPr>
        <w:t>:</w:t>
      </w:r>
    </w:p>
    <w:p w:rsidR="00497082" w:rsidRDefault="00497082" w:rsidP="00497082">
      <w:r>
        <w:object w:dxaOrig="14086" w:dyaOrig="7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37.05pt" o:ole="">
            <v:imagedata r:id="rId4" o:title=""/>
          </v:shape>
          <o:OLEObject Type="Embed" ProgID="Visio.Drawing.15" ShapeID="_x0000_i1025" DrawAspect="Content" ObjectID="_1774703697" r:id="rId5"/>
        </w:object>
      </w:r>
    </w:p>
    <w:p w:rsidR="002105CA" w:rsidRDefault="002105CA" w:rsidP="00497082">
      <w:pPr>
        <w:rPr>
          <w:sz w:val="24"/>
        </w:rPr>
      </w:pPr>
    </w:p>
    <w:p w:rsidR="001E09CC" w:rsidRDefault="00BE012B" w:rsidP="00497082">
      <w:r>
        <w:rPr>
          <w:sz w:val="24"/>
          <w:lang w:val="en-US"/>
        </w:rPr>
        <w:t>ER</w:t>
      </w:r>
      <w:r>
        <w:rPr>
          <w:sz w:val="24"/>
        </w:rPr>
        <w:t>-д</w:t>
      </w:r>
      <w:r w:rsidR="002105CA">
        <w:rPr>
          <w:sz w:val="24"/>
        </w:rPr>
        <w:t>иаграмма</w:t>
      </w:r>
      <w:r>
        <w:rPr>
          <w:sz w:val="24"/>
          <w:lang w:val="en-US"/>
        </w:rPr>
        <w:t>:</w:t>
      </w:r>
      <w:r w:rsidR="00DD601B" w:rsidRPr="00DD601B">
        <w:t xml:space="preserve"> </w:t>
      </w:r>
      <w:r w:rsidR="00DD601B">
        <w:object w:dxaOrig="30061" w:dyaOrig="23536">
          <v:shape id="_x0000_i1039" type="#_x0000_t75" style="width:467.55pt;height:366.1pt" o:ole="">
            <v:imagedata r:id="rId6" o:title=""/>
          </v:shape>
          <o:OLEObject Type="Embed" ProgID="Visio.Drawing.15" ShapeID="_x0000_i1039" DrawAspect="Content" ObjectID="_1774703698" r:id="rId7"/>
        </w:object>
      </w:r>
    </w:p>
    <w:p w:rsidR="00E97133" w:rsidRDefault="008A5DC2" w:rsidP="00497082">
      <w:pPr>
        <w:rPr>
          <w:sz w:val="24"/>
        </w:rPr>
      </w:pPr>
      <w:r>
        <w:rPr>
          <w:sz w:val="24"/>
        </w:rPr>
        <w:lastRenderedPageBreak/>
        <w:t xml:space="preserve">Схема базы данных в СУБД </w:t>
      </w:r>
      <w:r>
        <w:rPr>
          <w:sz w:val="24"/>
          <w:lang w:val="en-US"/>
        </w:rPr>
        <w:t>MS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QL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erver</w:t>
      </w:r>
      <w:r w:rsidRPr="008A5DC2">
        <w:rPr>
          <w:sz w:val="24"/>
        </w:rPr>
        <w:t>:</w:t>
      </w:r>
    </w:p>
    <w:p w:rsidR="008A5DC2" w:rsidRDefault="008A5DC2" w:rsidP="00497082">
      <w:pPr>
        <w:rPr>
          <w:sz w:val="24"/>
        </w:rPr>
      </w:pPr>
      <w:r>
        <w:rPr>
          <w:noProof/>
        </w:rPr>
        <w:drawing>
          <wp:inline distT="0" distB="0" distL="0" distR="0" wp14:anchorId="62A69624" wp14:editId="0BCE96E7">
            <wp:extent cx="5940425" cy="55410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DC2" w:rsidRDefault="008A5DC2" w:rsidP="00497082">
      <w:pPr>
        <w:rPr>
          <w:sz w:val="24"/>
        </w:rPr>
      </w:pPr>
    </w:p>
    <w:p w:rsidR="008A5DC2" w:rsidRDefault="008A5DC2" w:rsidP="00497082">
      <w:pPr>
        <w:rPr>
          <w:sz w:val="24"/>
        </w:rPr>
      </w:pPr>
      <w:r>
        <w:rPr>
          <w:sz w:val="24"/>
        </w:rPr>
        <w:t>Словарь данных</w:t>
      </w:r>
      <w:r>
        <w:rPr>
          <w:sz w:val="24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лиенты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телефон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Дата рождения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Уче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учетных данных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логин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роль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спор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паспортных данных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Серия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Номер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  <w:bookmarkStart w:id="0" w:name="_GoBack"/>
            <w:bookmarkEnd w:id="0"/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</w:tbl>
    <w:p w:rsidR="007F37BE" w:rsidRPr="007F37BE" w:rsidRDefault="007F37BE" w:rsidP="00497082">
      <w:pPr>
        <w:rPr>
          <w:sz w:val="24"/>
        </w:rPr>
      </w:pPr>
    </w:p>
    <w:sectPr w:rsidR="007F37BE" w:rsidRPr="007F37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7082"/>
    <w:rsid w:val="001E09CC"/>
    <w:rsid w:val="002105CA"/>
    <w:rsid w:val="00497082"/>
    <w:rsid w:val="007F37BE"/>
    <w:rsid w:val="008A5DC2"/>
    <w:rsid w:val="00BE012B"/>
    <w:rsid w:val="00DD601B"/>
    <w:rsid w:val="00E97133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7B0C4D"/>
  <w15:chartTrackingRefBased/>
  <w15:docId w15:val="{28F85D82-0A42-4632-B0C5-73DFA4F5DE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37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3</Pages>
  <Words>113</Words>
  <Characters>64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Никита Хохрин</cp:lastModifiedBy>
  <cp:revision>1</cp:revision>
  <dcterms:created xsi:type="dcterms:W3CDTF">2024-04-15T09:34:00Z</dcterms:created>
  <dcterms:modified xsi:type="dcterms:W3CDTF">2024-04-15T13:28:00Z</dcterms:modified>
</cp:coreProperties>
</file>